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837B0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837B0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837B0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837B0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E8453B">
          <w:fldSimple w:instr=" TOC \o &quot;1-3&quot; \h \z \u ">
            <w:r w:rsidR="00155618">
              <w:rPr>
                <w:b/>
                <w:bCs/>
                <w:noProof/>
              </w:rPr>
              <w:t>No table of contents entries found.</w:t>
            </w:r>
          </w:fldSimple>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UBaseEditorTool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1D054368" w14:textId="77777777" w:rsidR="009454FE" w:rsidRDefault="009454FE"/>
    <w:p w14:paraId="521BFB02" w14:textId="77777777" w:rsidR="009454FE" w:rsidRDefault="009454FE"/>
    <w:p w14:paraId="470576A9" w14:textId="77777777" w:rsidR="009454FE" w:rsidRDefault="009454FE"/>
    <w:p w14:paraId="7671A0D4" w14:textId="77777777" w:rsidR="009454FE" w:rsidRDefault="009454FE"/>
    <w:p w14:paraId="6351D70D" w14:textId="77777777" w:rsidR="009454FE" w:rsidRDefault="009454FE"/>
    <w:p w14:paraId="759C5B55" w14:textId="476F1D76" w:rsidR="00EF1C16" w:rsidRDefault="00D64778">
      <w:r>
        <w:lastRenderedPageBreak/>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bookmarkStart w:id="0" w:name="_GoBack"/>
      <w:bookmarkEnd w:id="0"/>
      <w:r w:rsidR="00EF1C16">
        <w:t>:</w:t>
      </w:r>
    </w:p>
    <w:p w14:paraId="721F2B4D" w14:textId="0CCA1EBF" w:rsidR="00EF1C16" w:rsidRDefault="00837B02">
      <w:r>
        <w:rPr>
          <w:noProof/>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EF1C16">
        <w:br w:type="page"/>
      </w:r>
    </w:p>
    <w:p w14:paraId="75A9F129" w14:textId="0A68D0CE" w:rsidR="00A26CD1" w:rsidRDefault="00A26CD1">
      <w:r>
        <w:lastRenderedPageBreak/>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6C701A34" w:rsidR="002D75C2" w:rsidRDefault="002D75C2" w:rsidP="00F324EE">
      <w:pPr>
        <w:rPr>
          <w:rFonts w:cstheme="minorHAnsi"/>
        </w:rPr>
      </w:pPr>
      <w:r>
        <w:rPr>
          <w:rFonts w:cstheme="minorHAnsi"/>
        </w:rPr>
        <w:t xml:space="preserve">In order to maintain a balanced map (level), with no clear advantage for either team, an attribute known as ‘Fitness’ is used, with </w:t>
      </w:r>
      <w:r w:rsidR="00332C60">
        <w:rPr>
          <w:rFonts w:cstheme="minorHAnsi"/>
        </w:rPr>
        <w:t>coefficients</w:t>
      </w:r>
      <w:r>
        <w:rPr>
          <w:rFonts w:cstheme="minorHAnsi"/>
        </w:rPr>
        <w:t xml:space="preserve"> for defensiveness, flanking and dispersion considered,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48F6411C" w:rsidR="00D22A1D" w:rsidRPr="00332C60" w:rsidRDefault="00E52AA9" w:rsidP="00D22A1D">
      <w:pPr>
        <w:pStyle w:val="ListParagraph"/>
        <w:ind w:left="0"/>
        <w:rPr>
          <w:rStyle w:val="SubtleReference"/>
        </w:rPr>
      </w:pPr>
      <w:r>
        <w:rPr>
          <w:rFonts w:cstheme="minorHAnsi"/>
        </w:rPr>
        <w:t>For this algorithm’s genetic operators,</w:t>
      </w:r>
      <w:r w:rsidR="00825685">
        <w:rPr>
          <w:rFonts w:cstheme="minorHAnsi"/>
        </w:rPr>
        <w:t xml:space="preserve"> the generator </w:t>
      </w:r>
      <w:r w:rsidR="00DD0390">
        <w:rPr>
          <w:rFonts w:cstheme="minorHAnsi"/>
        </w:rPr>
        <w:t>has a variation probability</w:t>
      </w:r>
      <w:r w:rsidR="00A13004">
        <w:rPr>
          <w:rFonts w:cstheme="minorHAnsi"/>
        </w:rPr>
        <w:t xml:space="preserve"> of Y (with a default value of 0.1) and a recombination probability of Z (with a default value of 0.75)</w:t>
      </w:r>
      <w:r w:rsidR="00915190">
        <w:rPr>
          <w:rFonts w:cstheme="minorHAnsi"/>
        </w:rPr>
        <w:t>. Mutation and crossover operators are used here</w:t>
      </w:r>
      <w:r w:rsidR="00D22A1D">
        <w:rPr>
          <w:rFonts w:cstheme="minorHAnsi"/>
        </w:rPr>
        <w:t>, with the mutation operator applying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FPSLevelGenerator’s requirements, the algorithm will assign a fitness value of zero to it. The map graph is then recalculated after this mutation, to include new edges between zones, if they become close enough because of it.  </w:t>
      </w:r>
      <w:r w:rsidR="00D22A1D" w:rsidRPr="00332C60">
        <w:rPr>
          <w:rStyle w:val="SubtleReference"/>
        </w:rPr>
        <w:t>(Raul Lara-Cabrera et al, 2017)</w:t>
      </w:r>
    </w:p>
    <w:p w14:paraId="050D5D3F" w14:textId="4AFAFC68" w:rsidR="00D22A1D" w:rsidRDefault="00D22A1D" w:rsidP="00CD0533">
      <w:pPr>
        <w:pStyle w:val="ListParagraph"/>
        <w:ind w:left="0"/>
        <w:rPr>
          <w:rFonts w:cstheme="minorHAnsi"/>
        </w:rPr>
      </w:pPr>
    </w:p>
    <w:p w14:paraId="4B3F240F" w14:textId="3CBBD2AF" w:rsidR="00D22A1D" w:rsidRPr="00332C60" w:rsidRDefault="00D22A1D" w:rsidP="00D22A1D">
      <w:pPr>
        <w:pStyle w:val="ListParagraph"/>
        <w:ind w:left="0"/>
        <w:rPr>
          <w:rStyle w:val="SubtleReference"/>
        </w:rPr>
      </w:pPr>
      <w:r>
        <w:rPr>
          <w:rFonts w:cstheme="minorHAnsi"/>
        </w:rPr>
        <w:t xml:space="preserve">For the crossover operators, there are two of these, which are not applied at the same time, but with a probability of 0.5 for each. The first of these, is a one-point crossover </w:t>
      </w:r>
      <w:r w:rsidRPr="00332C60">
        <w:rPr>
          <w:rStyle w:val="SubtleReference"/>
        </w:rPr>
        <w:t xml:space="preserve">(Raul Lara-Cabrera et </w:t>
      </w:r>
      <w:commentRangeStart w:id="1"/>
      <w:r w:rsidRPr="00332C60">
        <w:rPr>
          <w:rStyle w:val="SubtleReference"/>
        </w:rPr>
        <w:t>al</w:t>
      </w:r>
      <w:commentRangeEnd w:id="1"/>
      <w:r>
        <w:rPr>
          <w:rStyle w:val="CommentReference"/>
        </w:rPr>
        <w:commentReference w:id="1"/>
      </w:r>
      <w:r w:rsidRPr="00332C60">
        <w:rPr>
          <w:rStyle w:val="SubtleReference"/>
        </w:rPr>
        <w:t>, 2017)</w:t>
      </w:r>
    </w:p>
    <w:p w14:paraId="75B002EB" w14:textId="7D9A7061" w:rsidR="00D22A1D" w:rsidRDefault="00D22A1D" w:rsidP="00CD0533">
      <w:pPr>
        <w:pStyle w:val="ListParagraph"/>
        <w:ind w:left="0"/>
        <w:rPr>
          <w:rFonts w:cstheme="minorHAnsi"/>
        </w:rPr>
      </w:pPr>
    </w:p>
    <w:p w14:paraId="28D6364C" w14:textId="3CEDBB3B" w:rsidR="00D22A1D" w:rsidRDefault="00D22A1D" w:rsidP="00CD0533">
      <w:pPr>
        <w:pStyle w:val="ListParagraph"/>
        <w:ind w:left="0"/>
        <w:rPr>
          <w:rFonts w:cstheme="minorHAnsi"/>
        </w:rPr>
      </w:pPr>
    </w:p>
    <w:p w14:paraId="298ABC2D" w14:textId="4A61C83D" w:rsidR="004A1467" w:rsidRDefault="004A1467" w:rsidP="00595439">
      <w:pPr>
        <w:pStyle w:val="Heading1"/>
      </w:pPr>
    </w:p>
    <w:p w14:paraId="244BA75A" w14:textId="055FDD59" w:rsidR="004A1467" w:rsidRDefault="004A1467" w:rsidP="004A1467"/>
    <w:p w14:paraId="49BB54E8" w14:textId="77777777" w:rsidR="004A1467" w:rsidRPr="004A1467" w:rsidRDefault="004A1467" w:rsidP="004A1467"/>
    <w:p w14:paraId="72754600" w14:textId="173363DC" w:rsidR="00595439" w:rsidRDefault="00595439" w:rsidP="00595439">
      <w:pPr>
        <w:pStyle w:val="Heading1"/>
        <w:rPr>
          <w:rFonts w:cstheme="minorHAnsi"/>
        </w:rPr>
      </w:pPr>
      <w:r>
        <w:lastRenderedPageBreak/>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t xml:space="preserve">Area (with </w:t>
      </w:r>
      <w:r w:rsidR="00122EB3">
        <w:rPr>
          <w:rFonts w:cstheme="minorHAnsi"/>
        </w:rPr>
        <w:t xml:space="preserve">position </w:t>
      </w:r>
      <w:r>
        <w:rPr>
          <w:rFonts w:cstheme="minorHAnsi"/>
        </w:rPr>
        <w:t>coordinates</w:t>
      </w:r>
      <w:r w:rsidR="00AF1A4B">
        <w:rPr>
          <w:rFonts w:cstheme="minorHAnsi"/>
        </w:rPr>
        <w:t>, extents</w:t>
      </w:r>
      <w:r>
        <w:rPr>
          <w:rFonts w:cstheme="minorHAnsi"/>
        </w:rPr>
        <w:t xml:space="preserve"> and area object density)</w:t>
      </w:r>
    </w:p>
    <w:p w14:paraId="707D5751" w14:textId="61BE33AC" w:rsidR="004A1467" w:rsidRDefault="004A1467" w:rsidP="004A1467">
      <w:pPr>
        <w:pStyle w:val="ListParagraph"/>
        <w:numPr>
          <w:ilvl w:val="0"/>
          <w:numId w:val="2"/>
        </w:numPr>
        <w:rPr>
          <w:rFonts w:cstheme="minorHAnsi"/>
        </w:rPr>
      </w:pPr>
      <w:r>
        <w:rPr>
          <w:rFonts w:cstheme="minorHAnsi"/>
        </w:rPr>
        <w:t>Zone (inheriting from Area, including the zone’s edges</w:t>
      </w:r>
      <w:r w:rsidR="00EC1A40">
        <w:rPr>
          <w:rFonts w:cstheme="minorHAnsi"/>
        </w:rPr>
        <w:t xml:space="preserve"> and a ZoneFitnessV</w:t>
      </w:r>
      <w:r w:rsidR="008B5D01">
        <w:rPr>
          <w:rFonts w:cstheme="minorHAnsi"/>
        </w:rPr>
        <w:t>alue</w:t>
      </w:r>
      <w:r>
        <w:rPr>
          <w:rFonts w:cstheme="minorHAnsi"/>
        </w:rPr>
        <w:t xml:space="preserve"> as well)</w:t>
      </w:r>
    </w:p>
    <w:p w14:paraId="138BC107" w14:textId="77777777" w:rsidR="004A1467" w:rsidRDefault="004A1467" w:rsidP="004A1467">
      <w:pPr>
        <w:pStyle w:val="ListParagraph"/>
        <w:numPr>
          <w:ilvl w:val="0"/>
          <w:numId w:val="2"/>
        </w:numPr>
        <w:rPr>
          <w:rFonts w:cstheme="minorHAnsi"/>
        </w:rPr>
      </w:pPr>
      <w:r>
        <w:rPr>
          <w:rFonts w:cstheme="minorHAnsi"/>
        </w:rPr>
        <w:t>Edge (inheriting from Area, to connect zones that are close enough to each other)</w:t>
      </w:r>
    </w:p>
    <w:p w14:paraId="7378F418" w14:textId="25584758" w:rsidR="004A1467" w:rsidRPr="00CD0533" w:rsidRDefault="00C33311" w:rsidP="004A1467">
      <w:pPr>
        <w:pStyle w:val="ListParagraph"/>
        <w:numPr>
          <w:ilvl w:val="0"/>
          <w:numId w:val="2"/>
        </w:numPr>
        <w:rPr>
          <w:rFonts w:cstheme="minorHAnsi"/>
        </w:rPr>
      </w:pPr>
      <w:r>
        <w:rPr>
          <w:rFonts w:cstheme="minorHAnsi"/>
        </w:rPr>
        <w:t>Zone</w:t>
      </w:r>
      <w:r w:rsidR="004A1467">
        <w:rPr>
          <w:rFonts w:cstheme="minorHAnsi"/>
        </w:rPr>
        <w:t>Fitness (with coefficients for defensiveness, flanking and dispersion considered, along with the mean and standard deviation of the defensiveness and flanking values of the zones)</w:t>
      </w:r>
    </w:p>
    <w:p w14:paraId="6A03B750" w14:textId="102ADC66" w:rsidR="004A1467" w:rsidRDefault="00837B02" w:rsidP="00595439">
      <w:r>
        <w:rPr>
          <w:noProof/>
        </w:rPr>
        <w:object w:dxaOrig="1440" w:dyaOrig="1440" w14:anchorId="2E0FB6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22.75pt;width:393.8pt;height:378.55pt;z-index:251667456;mso-position-horizontal:absolute;mso-position-horizontal-relative:text;mso-position-vertical:absolute;mso-position-vertical-relative:text">
            <v:imagedata r:id="rId12" o:title=""/>
            <w10:wrap type="square"/>
          </v:shape>
          <o:OLEObject Type="Embed" ProgID="Visio.Drawing.15" ShapeID="_x0000_s1027" DrawAspect="Content" ObjectID="_1581860311" r:id="rId13"/>
        </w:object>
      </w:r>
      <w:r w:rsidR="004A1467">
        <w:t>These can be represented in a Class Diagram (as shown below):</w:t>
      </w:r>
    </w:p>
    <w:p w14:paraId="03EA0AFD" w14:textId="548F1524"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Madrid: Universidad Autonoma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4"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3-02T21:15:00Z" w:initials="jm">
    <w:p w14:paraId="4A88F55D" w14:textId="1929F4DE" w:rsidR="00D22A1D" w:rsidRDefault="00D22A1D">
      <w:pPr>
        <w:pStyle w:val="CommentText"/>
      </w:pPr>
      <w:r>
        <w:rPr>
          <w:rStyle w:val="CommentReference"/>
        </w:rPr>
        <w:annotationRef/>
      </w:r>
      <w:r w:rsidR="006E6AE6">
        <w:t>Look into crossovers, at least finding out what a one point crossover is (citation 16 in the paper you are reading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88F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88F55D" w16cid:durableId="1E443D7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122EB3"/>
    <w:rsid w:val="00155618"/>
    <w:rsid w:val="00221C91"/>
    <w:rsid w:val="002306FA"/>
    <w:rsid w:val="002D75C2"/>
    <w:rsid w:val="00305D07"/>
    <w:rsid w:val="00332C60"/>
    <w:rsid w:val="0042356B"/>
    <w:rsid w:val="004557CE"/>
    <w:rsid w:val="004A1467"/>
    <w:rsid w:val="00546095"/>
    <w:rsid w:val="0057050E"/>
    <w:rsid w:val="00595439"/>
    <w:rsid w:val="005975DB"/>
    <w:rsid w:val="00606100"/>
    <w:rsid w:val="00672F9A"/>
    <w:rsid w:val="006C6A0F"/>
    <w:rsid w:val="006D704A"/>
    <w:rsid w:val="006E6AE6"/>
    <w:rsid w:val="00825685"/>
    <w:rsid w:val="00837B02"/>
    <w:rsid w:val="008B5D01"/>
    <w:rsid w:val="00915190"/>
    <w:rsid w:val="009454FE"/>
    <w:rsid w:val="0095272F"/>
    <w:rsid w:val="00986B3A"/>
    <w:rsid w:val="009B6DE9"/>
    <w:rsid w:val="009E08B8"/>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8453B"/>
    <w:rsid w:val="00EC1A40"/>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CDD846-63CD-4D40-812F-ECB5251B5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9</Pages>
  <Words>751</Words>
  <Characters>428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5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5</cp:revision>
  <dcterms:created xsi:type="dcterms:W3CDTF">2018-03-06T16:28:00Z</dcterms:created>
  <dcterms:modified xsi:type="dcterms:W3CDTF">2018-03-06T16:52:00Z</dcterms:modified>
</cp:coreProperties>
</file>